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DA4299" w14:textId="79C56C94" w:rsidR="00A07416" w:rsidRPr="00963515" w:rsidRDefault="00A07416" w:rsidP="00DB2738">
      <w:pPr>
        <w:pStyle w:val="Encabezado"/>
        <w:rPr>
          <w:rFonts w:ascii="Adelle Sans Light" w:hAnsi="Adelle Sans Light"/>
          <w:b/>
          <w:sz w:val="20"/>
          <w:szCs w:val="20"/>
          <w:lang w:val="es-MX"/>
        </w:rPr>
      </w:pPr>
    </w:p>
    <w:p w14:paraId="0F8047C8" w14:textId="4F5C02FC" w:rsidR="00A07416" w:rsidRPr="00963515" w:rsidRDefault="00A07416" w:rsidP="00A07416">
      <w:pPr>
        <w:pStyle w:val="Encabezado"/>
        <w:jc w:val="center"/>
        <w:rPr>
          <w:rFonts w:ascii="Adelle Sans Light" w:hAnsi="Adelle Sans Light"/>
          <w:b/>
          <w:sz w:val="20"/>
          <w:szCs w:val="20"/>
          <w:lang w:val="es-MX"/>
        </w:rPr>
      </w:pPr>
      <w:r w:rsidRPr="00963515">
        <w:rPr>
          <w:rFonts w:ascii="Adelle Sans Light" w:hAnsi="Adelle Sans Light"/>
          <w:b/>
          <w:sz w:val="20"/>
          <w:szCs w:val="20"/>
          <w:lang w:val="es-MX"/>
        </w:rPr>
        <w:t>Cédula Informativa TRAMITA-SE</w:t>
      </w:r>
    </w:p>
    <w:p w14:paraId="17EB6493" w14:textId="77777777" w:rsidR="00C4116F" w:rsidRPr="00963515" w:rsidRDefault="00C4116F" w:rsidP="00A07416">
      <w:pPr>
        <w:pStyle w:val="Encabezado"/>
        <w:jc w:val="center"/>
        <w:rPr>
          <w:rFonts w:ascii="Adelle Sans Light" w:hAnsi="Adelle Sans Light"/>
          <w:b/>
          <w:sz w:val="20"/>
          <w:szCs w:val="20"/>
          <w:lang w:val="es-MX"/>
        </w:rPr>
      </w:pPr>
    </w:p>
    <w:p w14:paraId="474E6AB2" w14:textId="77777777" w:rsidR="00A07416" w:rsidRPr="00963515" w:rsidRDefault="00A07416" w:rsidP="00A07416">
      <w:pPr>
        <w:pStyle w:val="Encabezado"/>
        <w:rPr>
          <w:rFonts w:ascii="Adelle Sans Light" w:hAnsi="Adelle Sans Light"/>
          <w:sz w:val="20"/>
          <w:szCs w:val="20"/>
          <w:lang w:val="es-MX"/>
        </w:rPr>
      </w:pPr>
      <w:r w:rsidRPr="00963515">
        <w:rPr>
          <w:rFonts w:ascii="Adelle Sans Light" w:hAnsi="Adelle Sans Light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B1986B8" wp14:editId="7B4C2763">
                <wp:simplePos x="0" y="0"/>
                <wp:positionH relativeFrom="column">
                  <wp:posOffset>1081405</wp:posOffset>
                </wp:positionH>
                <wp:positionV relativeFrom="paragraph">
                  <wp:posOffset>4445</wp:posOffset>
                </wp:positionV>
                <wp:extent cx="3800475" cy="465992"/>
                <wp:effectExtent l="0" t="0" r="9525" b="0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00475" cy="465992"/>
                        </a:xfrm>
                        <a:prstGeom prst="rect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1795C6D" w14:textId="46D40B5F" w:rsidR="001E7D1B" w:rsidRPr="00963515" w:rsidRDefault="00930995" w:rsidP="001E7D1B">
                            <w:pPr>
                              <w:jc w:val="center"/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</w:rPr>
                              <w:t>JUBILACIÓN DIRECTA ESTATAL</w:t>
                            </w:r>
                          </w:p>
                          <w:p w14:paraId="12A7371B" w14:textId="188495F3" w:rsidR="00A07416" w:rsidRPr="00A07416" w:rsidRDefault="00A07416" w:rsidP="001E7D1B">
                            <w:pPr>
                              <w:pStyle w:val="Textoindependiente"/>
                              <w:spacing w:before="63"/>
                              <w:ind w:left="20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B1986B8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85.15pt;margin-top:.35pt;width:299.25pt;height:36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" fillcolor="#cfcdcd [2894]" stroked="f" strokeweight=".5pt">
                <v:textbox>
                  <w:txbxContent>
                    <w:p w14:paraId="31795C6D" w14:textId="46D40B5F" w:rsidR="001E7D1B" w:rsidRPr="00963515" w:rsidRDefault="00930995" w:rsidP="001E7D1B">
                      <w:pPr>
                        <w:jc w:val="center"/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</w:rPr>
                      </w:pPr>
                      <w:r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</w:rPr>
                        <w:t>JUBILACIÓN DIRECTA ESTATAL</w:t>
                      </w:r>
                    </w:p>
                    <w:p w14:paraId="12A7371B" w14:textId="188495F3" w:rsidR="00A07416" w:rsidRPr="00A07416" w:rsidRDefault="00A07416" w:rsidP="001E7D1B">
                      <w:pPr>
                        <w:pStyle w:val="Textoindependiente"/>
                        <w:spacing w:before="63"/>
                        <w:ind w:left="20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265FFA7E" w14:textId="77777777" w:rsidR="00A07416" w:rsidRPr="00963515" w:rsidRDefault="00A07416" w:rsidP="00A07416">
      <w:pPr>
        <w:pStyle w:val="Encabezado"/>
        <w:rPr>
          <w:rFonts w:ascii="Adelle Sans Light" w:hAnsi="Adelle Sans Light"/>
          <w:sz w:val="20"/>
          <w:szCs w:val="20"/>
        </w:rPr>
      </w:pPr>
    </w:p>
    <w:p w14:paraId="592C76BC" w14:textId="12C558D2" w:rsidR="00284480" w:rsidRDefault="00963515">
      <w:pPr>
        <w:rPr>
          <w:rFonts w:ascii="Adelle Sans Light" w:hAnsi="Adelle Sans Light"/>
          <w:sz w:val="20"/>
          <w:szCs w:val="20"/>
          <w:u w:val="single"/>
          <w:lang w:val="es-MX"/>
        </w:rPr>
      </w:pPr>
      <w:r w:rsidRPr="00963515">
        <w:rPr>
          <w:rFonts w:ascii="Adelle Sans Light" w:hAnsi="Adelle Sans Light"/>
          <w:noProof/>
          <w:sz w:val="20"/>
          <w:szCs w:val="20"/>
          <w:u w:val="single"/>
          <w:lang w:val="es-MX" w:eastAsia="es-MX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4155055D" wp14:editId="3787A235">
                <wp:simplePos x="0" y="0"/>
                <wp:positionH relativeFrom="margin">
                  <wp:align>right</wp:align>
                </wp:positionH>
                <wp:positionV relativeFrom="paragraph">
                  <wp:posOffset>345440</wp:posOffset>
                </wp:positionV>
                <wp:extent cx="5581650" cy="1404620"/>
                <wp:effectExtent l="0" t="0" r="19050" b="26670"/>
                <wp:wrapSquare wrapText="bothSides"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81650" cy="140462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25320D" w14:textId="61CAEA2B" w:rsidR="00963515" w:rsidRPr="00963515" w:rsidRDefault="00963515" w:rsidP="00963515">
                            <w:pPr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963515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Objetivo del trámi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155055D" id="_x0000_s1027" type="#_x0000_t202" style="position:absolute;margin-left:388.3pt;margin-top:27.2pt;width:439.5pt;height:110.6pt;z-index:251663360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" fillcolor="#d8d8d8 [2732]">
                <v:textbox style="mso-fit-shape-to-text:t">
                  <w:txbxContent>
                    <w:p w14:paraId="4D25320D" w14:textId="61CAEA2B" w:rsidR="00963515" w:rsidRPr="00963515" w:rsidRDefault="00963515" w:rsidP="00963515">
                      <w:pPr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963515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Objetivo del trámite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3AE6B5E1" w14:textId="69669941" w:rsidR="00963515" w:rsidRPr="00963515" w:rsidRDefault="00963515">
      <w:pPr>
        <w:rPr>
          <w:rFonts w:ascii="Adelle Sans Light" w:hAnsi="Adelle Sans Light"/>
          <w:sz w:val="20"/>
          <w:szCs w:val="20"/>
          <w:u w:val="single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C4116F" w:rsidRPr="00B07221" w14:paraId="58317C31" w14:textId="77777777" w:rsidTr="008C68B7">
        <w:tc>
          <w:tcPr>
            <w:tcW w:w="2689" w:type="dxa"/>
            <w:vAlign w:val="center"/>
          </w:tcPr>
          <w:p w14:paraId="43406442" w14:textId="77777777" w:rsidR="00C4116F" w:rsidRPr="00963515" w:rsidRDefault="00C4116F" w:rsidP="00C4116F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¿A quién va dirigido?</w:t>
            </w:r>
          </w:p>
        </w:tc>
        <w:tc>
          <w:tcPr>
            <w:tcW w:w="6139" w:type="dxa"/>
            <w:vAlign w:val="center"/>
          </w:tcPr>
          <w:p w14:paraId="46918894" w14:textId="36F09602" w:rsidR="00C4116F" w:rsidRPr="00963515" w:rsidRDefault="00930995" w:rsidP="00930995">
            <w:pPr>
              <w:spacing w:line="276" w:lineRule="auto"/>
              <w:jc w:val="both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>
              <w:rPr>
                <w:rFonts w:ascii="Adelle Sans Light" w:hAnsi="Adelle Sans Light"/>
                <w:sz w:val="20"/>
                <w:szCs w:val="20"/>
                <w:lang w:val="es-ES"/>
              </w:rPr>
              <w:t xml:space="preserve">A todo el personal docente y administrativo que pertenezca al sistema estatal </w:t>
            </w:r>
            <w:r w:rsidR="003B44C7">
              <w:rPr>
                <w:rFonts w:ascii="Adelle Sans Light" w:hAnsi="Adelle Sans Light"/>
                <w:sz w:val="20"/>
                <w:szCs w:val="20"/>
                <w:lang w:val="es-ES"/>
              </w:rPr>
              <w:t>y convenio federal</w:t>
            </w:r>
          </w:p>
        </w:tc>
      </w:tr>
      <w:tr w:rsidR="00C4116F" w:rsidRPr="00B07221" w14:paraId="192B23C5" w14:textId="77777777" w:rsidTr="008C68B7">
        <w:tc>
          <w:tcPr>
            <w:tcW w:w="2689" w:type="dxa"/>
            <w:vAlign w:val="center"/>
          </w:tcPr>
          <w:p w14:paraId="7D764940" w14:textId="77777777" w:rsidR="00C4116F" w:rsidRPr="00963515" w:rsidRDefault="00C4116F" w:rsidP="00C4116F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3DE51A34" w14:textId="7CF78061" w:rsidR="00C4116F" w:rsidRPr="00963515" w:rsidRDefault="00C4116F" w:rsidP="00930995">
            <w:pPr>
              <w:spacing w:line="276" w:lineRule="auto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sz w:val="20"/>
                <w:szCs w:val="20"/>
                <w:lang w:val="es-MX"/>
              </w:rPr>
              <w:br w:type="column"/>
            </w:r>
            <w:r w:rsidR="00930995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En solicitar el trámite de jubilación directa y jubilación por inhabilitación. </w:t>
            </w:r>
          </w:p>
        </w:tc>
      </w:tr>
      <w:tr w:rsidR="00C4116F" w:rsidRPr="00963515" w14:paraId="3BC64889" w14:textId="77777777" w:rsidTr="008C68B7">
        <w:tc>
          <w:tcPr>
            <w:tcW w:w="2689" w:type="dxa"/>
            <w:vAlign w:val="center"/>
          </w:tcPr>
          <w:p w14:paraId="2707FF1B" w14:textId="77777777" w:rsidR="00C4116F" w:rsidRPr="00963515" w:rsidRDefault="00C4116F" w:rsidP="00C4116F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Formas de solicitar el Trámite</w:t>
            </w:r>
          </w:p>
        </w:tc>
        <w:tc>
          <w:tcPr>
            <w:tcW w:w="6139" w:type="dxa"/>
            <w:vAlign w:val="center"/>
          </w:tcPr>
          <w:p w14:paraId="78D26DAC" w14:textId="7C24C5EC" w:rsidR="00C4116F" w:rsidRPr="00963515" w:rsidRDefault="003A0C1E" w:rsidP="00C4116F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sz w:val="20"/>
                <w:szCs w:val="20"/>
                <w:lang w:val="es-MX"/>
              </w:rPr>
              <w:t>Presencial</w:t>
            </w:r>
          </w:p>
        </w:tc>
      </w:tr>
      <w:tr w:rsidR="00C4116F" w:rsidRPr="00B07221" w14:paraId="123CE8D9" w14:textId="77777777" w:rsidTr="008C68B7">
        <w:tc>
          <w:tcPr>
            <w:tcW w:w="2689" w:type="dxa"/>
            <w:vAlign w:val="center"/>
          </w:tcPr>
          <w:p w14:paraId="40D97CB9" w14:textId="77777777" w:rsidR="00C4116F" w:rsidRPr="00963515" w:rsidRDefault="00C4116F" w:rsidP="00C4116F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ocumento por obtener</w:t>
            </w:r>
          </w:p>
        </w:tc>
        <w:tc>
          <w:tcPr>
            <w:tcW w:w="6139" w:type="dxa"/>
            <w:vAlign w:val="center"/>
          </w:tcPr>
          <w:p w14:paraId="7B4E9F29" w14:textId="74C7907C" w:rsidR="00C4116F" w:rsidRPr="00963515" w:rsidRDefault="00930995" w:rsidP="00C4116F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sz w:val="20"/>
                <w:szCs w:val="20"/>
                <w:lang w:val="es-MX"/>
              </w:rPr>
              <w:t>Movimiento de baja de personal</w:t>
            </w:r>
          </w:p>
        </w:tc>
      </w:tr>
    </w:tbl>
    <w:p w14:paraId="4A77CCC0" w14:textId="25E35211" w:rsidR="006123B8" w:rsidRPr="00963515" w:rsidRDefault="006123B8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963515" w14:paraId="63F411CB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5AAAC27D" w14:textId="77777777" w:rsidR="00324B27" w:rsidRPr="00963515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Requisitos</w:t>
            </w:r>
          </w:p>
        </w:tc>
      </w:tr>
    </w:tbl>
    <w:p w14:paraId="255B9787" w14:textId="77777777" w:rsidR="00324B27" w:rsidRPr="00963515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784"/>
      </w:tblGrid>
      <w:tr w:rsidR="00324B27" w:rsidRPr="00B07221" w14:paraId="70AF4786" w14:textId="77777777" w:rsidTr="00DB2738">
        <w:trPr>
          <w:trHeight w:val="181"/>
        </w:trPr>
        <w:tc>
          <w:tcPr>
            <w:tcW w:w="8784" w:type="dxa"/>
            <w:vAlign w:val="center"/>
          </w:tcPr>
          <w:p w14:paraId="45D0D668" w14:textId="77777777" w:rsidR="00106128" w:rsidRPr="00963515" w:rsidRDefault="00106128" w:rsidP="00106128">
            <w:pPr>
              <w:pStyle w:val="Textoindependiente"/>
              <w:tabs>
                <w:tab w:val="left" w:pos="214"/>
              </w:tabs>
              <w:ind w:left="99"/>
              <w:rPr>
                <w:rFonts w:ascii="Adelle Sans Light" w:hAnsi="Adelle Sans Light"/>
                <w:color w:val="404040"/>
                <w:sz w:val="20"/>
                <w:szCs w:val="20"/>
              </w:rPr>
            </w:pPr>
          </w:p>
          <w:p w14:paraId="768E2C50" w14:textId="1E606AA9" w:rsidR="00C4116F" w:rsidRPr="00B07221" w:rsidRDefault="00C4116F" w:rsidP="00C4116F">
            <w:pPr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 w:rsidRPr="00B07221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 xml:space="preserve">Criterios para </w:t>
            </w:r>
            <w:r w:rsidR="00963515" w:rsidRPr="00B07221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la realización del trá</w:t>
            </w:r>
            <w:r w:rsidR="001A7E05" w:rsidRPr="00B07221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mite</w:t>
            </w:r>
            <w:r w:rsidRPr="00B07221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:</w:t>
            </w:r>
          </w:p>
          <w:p w14:paraId="4747004F" w14:textId="77777777" w:rsidR="00C4116F" w:rsidRPr="00B07221" w:rsidRDefault="00C4116F" w:rsidP="00C4116F">
            <w:pPr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</w:p>
          <w:p w14:paraId="4586F17A" w14:textId="5FAFDDAC" w:rsidR="00C4116F" w:rsidRPr="00B07221" w:rsidRDefault="00930995" w:rsidP="00930995">
            <w:pPr>
              <w:pStyle w:val="Prrafodelista"/>
              <w:numPr>
                <w:ilvl w:val="0"/>
                <w:numId w:val="25"/>
              </w:numPr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B07221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Contar con el documento de Acuerdo expedido por el ISSSTEP donde acredite la pensión al usuario.</w:t>
            </w:r>
          </w:p>
          <w:p w14:paraId="78D7EEB7" w14:textId="77777777" w:rsidR="00930995" w:rsidRPr="00B07221" w:rsidRDefault="00930995" w:rsidP="00930995">
            <w:pPr>
              <w:ind w:left="360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64EABB25" w14:textId="77777777" w:rsidR="00C4116F" w:rsidRPr="00963515" w:rsidRDefault="00C4116F" w:rsidP="00C4116F">
            <w:pPr>
              <w:rPr>
                <w:rFonts w:ascii="Adelle Sans Light" w:hAnsi="Adelle Sans Light" w:cstheme="minorHAnsi"/>
                <w:b/>
                <w:sz w:val="20"/>
                <w:szCs w:val="20"/>
              </w:rPr>
            </w:pPr>
            <w:r w:rsidRPr="00963515">
              <w:rPr>
                <w:rFonts w:ascii="Adelle Sans Light" w:hAnsi="Adelle Sans Light" w:cstheme="minorHAnsi"/>
                <w:b/>
                <w:sz w:val="20"/>
                <w:szCs w:val="20"/>
              </w:rPr>
              <w:t>Requisitos:</w:t>
            </w:r>
          </w:p>
          <w:p w14:paraId="1C1A74E0" w14:textId="77777777" w:rsidR="00C4116F" w:rsidRPr="00963515" w:rsidRDefault="00C4116F" w:rsidP="00C4116F">
            <w:pPr>
              <w:rPr>
                <w:rFonts w:ascii="Adelle Sans Light" w:hAnsi="Adelle Sans Light" w:cstheme="minorHAnsi"/>
                <w:sz w:val="20"/>
                <w:szCs w:val="20"/>
              </w:rPr>
            </w:pPr>
          </w:p>
          <w:p w14:paraId="78E8E578" w14:textId="51C37711" w:rsidR="00C4116F" w:rsidRPr="00B07221" w:rsidRDefault="00930995" w:rsidP="00C4116F">
            <w:pPr>
              <w:pStyle w:val="Prrafodelista"/>
              <w:numPr>
                <w:ilvl w:val="0"/>
                <w:numId w:val="23"/>
              </w:numPr>
              <w:contextualSpacing w:val="0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B07221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Solicitud de baja </w:t>
            </w:r>
            <w:r w:rsidR="00C92B76" w:rsidRPr="00B07221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(se encuentra en el portal de la Secretaría de Educación)</w:t>
            </w:r>
          </w:p>
          <w:p w14:paraId="3BEB0773" w14:textId="46B2854F" w:rsidR="00930995" w:rsidRPr="00B07221" w:rsidRDefault="00930995" w:rsidP="00C4116F">
            <w:pPr>
              <w:pStyle w:val="Prrafodelista"/>
              <w:numPr>
                <w:ilvl w:val="0"/>
                <w:numId w:val="23"/>
              </w:numPr>
              <w:contextualSpacing w:val="0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B07221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Solicitud de pensión o jubilación sellada por el ISSSTEP</w:t>
            </w:r>
          </w:p>
          <w:p w14:paraId="49B10955" w14:textId="022A6B93" w:rsidR="00930995" w:rsidRPr="00C92B76" w:rsidRDefault="00930995" w:rsidP="00C4116F">
            <w:pPr>
              <w:pStyle w:val="Prrafodelista"/>
              <w:numPr>
                <w:ilvl w:val="0"/>
                <w:numId w:val="23"/>
              </w:numPr>
              <w:contextualSpacing w:val="0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</w:pPr>
            <w:r>
              <w:rPr>
                <w:rFonts w:ascii="Adelle Sans Light" w:hAnsi="Adelle Sans Light" w:cstheme="minorHAnsi"/>
                <w:sz w:val="20"/>
                <w:szCs w:val="20"/>
              </w:rPr>
              <w:t>Dictamen de ISSSTEP (acuerdo)</w:t>
            </w:r>
          </w:p>
          <w:p w14:paraId="306DA7AB" w14:textId="74C8D553" w:rsidR="00C92B76" w:rsidRPr="00C92B76" w:rsidRDefault="00C92B76" w:rsidP="00C4116F">
            <w:pPr>
              <w:pStyle w:val="Prrafodelista"/>
              <w:numPr>
                <w:ilvl w:val="0"/>
                <w:numId w:val="23"/>
              </w:numPr>
              <w:contextualSpacing w:val="0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</w:pPr>
            <w:r>
              <w:rPr>
                <w:rFonts w:ascii="Adelle Sans Light" w:hAnsi="Adelle Sans Light" w:cstheme="minorHAnsi"/>
                <w:sz w:val="20"/>
                <w:szCs w:val="20"/>
              </w:rPr>
              <w:t xml:space="preserve">Constancia de Servicio </w:t>
            </w:r>
          </w:p>
          <w:p w14:paraId="57ACD925" w14:textId="6226A2F4" w:rsidR="00C92B76" w:rsidRPr="00B07221" w:rsidRDefault="00C92B76" w:rsidP="00C4116F">
            <w:pPr>
              <w:pStyle w:val="Prrafodelista"/>
              <w:numPr>
                <w:ilvl w:val="0"/>
                <w:numId w:val="23"/>
              </w:numPr>
              <w:contextualSpacing w:val="0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B07221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Aviso previo de suspensión de pago</w:t>
            </w:r>
          </w:p>
          <w:p w14:paraId="7F464CCB" w14:textId="480FC993" w:rsidR="00C92B76" w:rsidRPr="00C92B76" w:rsidRDefault="00C92B76" w:rsidP="00C4116F">
            <w:pPr>
              <w:pStyle w:val="Prrafodelista"/>
              <w:numPr>
                <w:ilvl w:val="0"/>
                <w:numId w:val="23"/>
              </w:numPr>
              <w:contextualSpacing w:val="0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</w:pPr>
            <w:r>
              <w:rPr>
                <w:rFonts w:ascii="Adelle Sans Light" w:hAnsi="Adelle Sans Light" w:cstheme="minorHAnsi"/>
                <w:sz w:val="20"/>
                <w:szCs w:val="20"/>
              </w:rPr>
              <w:t xml:space="preserve">Último talón de pago </w:t>
            </w:r>
          </w:p>
          <w:p w14:paraId="20B4DE27" w14:textId="5E39BEC8" w:rsidR="00C92B76" w:rsidRPr="00C92B76" w:rsidRDefault="00C92B76" w:rsidP="00C4116F">
            <w:pPr>
              <w:pStyle w:val="Prrafodelista"/>
              <w:numPr>
                <w:ilvl w:val="0"/>
                <w:numId w:val="23"/>
              </w:numPr>
              <w:contextualSpacing w:val="0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</w:pPr>
            <w:r>
              <w:rPr>
                <w:rFonts w:ascii="Adelle Sans Light" w:hAnsi="Adelle Sans Light" w:cstheme="minorHAnsi"/>
                <w:sz w:val="20"/>
                <w:szCs w:val="20"/>
              </w:rPr>
              <w:t>Identificación oficial con fotografía vigente</w:t>
            </w:r>
          </w:p>
          <w:p w14:paraId="7E189AAF" w14:textId="58A98FF2" w:rsidR="001A7E05" w:rsidRPr="00C92B76" w:rsidRDefault="00C92B76" w:rsidP="00FC7AA4">
            <w:pPr>
              <w:pStyle w:val="Prrafodelista"/>
              <w:numPr>
                <w:ilvl w:val="0"/>
                <w:numId w:val="23"/>
              </w:numPr>
              <w:tabs>
                <w:tab w:val="left" w:pos="214"/>
              </w:tabs>
              <w:contextualSpacing w:val="0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07221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Hoja de reintegro en caso de requerir el reintegro de algún pago </w:t>
            </w:r>
            <w:r w:rsidR="001A7E05" w:rsidRPr="00C92B76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</w:t>
            </w:r>
          </w:p>
          <w:p w14:paraId="34EB1AB6" w14:textId="77777777" w:rsidR="001A7E05" w:rsidRPr="00B07221" w:rsidRDefault="001A7E05" w:rsidP="001A7E05">
            <w:pPr>
              <w:pStyle w:val="Prrafodelista"/>
              <w:contextualSpacing w:val="0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19B81CC4" w14:textId="2E196FB8" w:rsidR="00DB2738" w:rsidRPr="00B07221" w:rsidRDefault="00DB2738" w:rsidP="003A0C1E">
            <w:pPr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79133398" w14:textId="1CD02A06" w:rsidR="00DB2738" w:rsidRPr="00B07221" w:rsidRDefault="00DB2738" w:rsidP="00DB2738">
            <w:pPr>
              <w:pStyle w:val="Prrafodelista"/>
              <w:contextualSpacing w:val="0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</w:tc>
      </w:tr>
    </w:tbl>
    <w:p w14:paraId="2980BD85" w14:textId="61C6F9D6" w:rsidR="00C4116F" w:rsidRDefault="00C4116F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296B7C9C" w14:textId="2F77AEC8" w:rsidR="00C92B76" w:rsidRDefault="00C92B76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1D78ED99" w14:textId="433FD03D" w:rsidR="00C92B76" w:rsidRDefault="00C92B76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02247CD8" w14:textId="4CD62549" w:rsidR="00C92B76" w:rsidRDefault="00C92B76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4E6151EA" w14:textId="77777777" w:rsidR="00C92B76" w:rsidRPr="00963515" w:rsidRDefault="00C92B76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7515A20F" w14:textId="3D21D6B9" w:rsidR="001A0A1F" w:rsidRDefault="001A0A1F">
      <w:pPr>
        <w:widowControl/>
        <w:autoSpaceDE/>
        <w:autoSpaceDN/>
        <w:spacing w:after="160" w:line="259" w:lineRule="auto"/>
        <w:rPr>
          <w:rFonts w:ascii="Adelle Sans Light" w:hAnsi="Adelle Sans Light"/>
          <w:sz w:val="20"/>
          <w:szCs w:val="20"/>
          <w:lang w:val="es-MX"/>
        </w:rPr>
      </w:pPr>
      <w:r>
        <w:rPr>
          <w:rFonts w:ascii="Adelle Sans Light" w:hAnsi="Adelle Sans Light"/>
          <w:sz w:val="20"/>
          <w:szCs w:val="20"/>
          <w:lang w:val="es-MX"/>
        </w:rPr>
        <w:br w:type="page"/>
      </w:r>
    </w:p>
    <w:p w14:paraId="56375C22" w14:textId="77777777" w:rsidR="00C4116F" w:rsidRPr="00963515" w:rsidRDefault="00C4116F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963515" w14:paraId="70BE9AD0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39A7ADAD" w14:textId="0096E65B" w:rsidR="00324B27" w:rsidRPr="00963515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Pasos </w:t>
            </w:r>
            <w:r w:rsidR="004E3B41"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a</w:t>
            </w: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Seguir</w:t>
            </w:r>
          </w:p>
        </w:tc>
      </w:tr>
    </w:tbl>
    <w:p w14:paraId="70B4CF8C" w14:textId="3C00D8A9" w:rsidR="00A40650" w:rsidRPr="00963515" w:rsidRDefault="00102F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  <w:r>
        <w:object w:dxaOrig="7982" w:dyaOrig="2768" w14:anchorId="7DEF80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6pt;height:144.75pt" o:ole="">
            <v:imagedata r:id="rId7" o:title=""/>
          </v:shape>
          <o:OLEObject Type="Embed" ProgID="Visio.Drawing.11" ShapeID="_x0000_i1025" DrawAspect="Content" ObjectID="_1778924005" r:id="rId8"/>
        </w:object>
      </w:r>
    </w:p>
    <w:p w14:paraId="0D8395EA" w14:textId="0C1ADD65" w:rsidR="00A40650" w:rsidRPr="00963515" w:rsidRDefault="00A40650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A40650" w:rsidRPr="00963515" w14:paraId="1AA2DCF5" w14:textId="77777777" w:rsidTr="000F5487">
        <w:tc>
          <w:tcPr>
            <w:tcW w:w="8828" w:type="dxa"/>
            <w:shd w:val="clear" w:color="auto" w:fill="E7E6E6" w:themeFill="background2"/>
            <w:vAlign w:val="center"/>
          </w:tcPr>
          <w:p w14:paraId="16DF96A4" w14:textId="2D22AE4A" w:rsidR="00A40650" w:rsidRPr="00963515" w:rsidRDefault="00A40650" w:rsidP="000F548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escripción</w:t>
            </w:r>
          </w:p>
        </w:tc>
      </w:tr>
    </w:tbl>
    <w:p w14:paraId="7C88F7C6" w14:textId="26850D2C" w:rsidR="00A40650" w:rsidRPr="00963515" w:rsidRDefault="00A40650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B07221" w14:paraId="025BE1C8" w14:textId="77777777" w:rsidTr="00324B27">
        <w:tc>
          <w:tcPr>
            <w:tcW w:w="8828" w:type="dxa"/>
            <w:vAlign w:val="center"/>
          </w:tcPr>
          <w:p w14:paraId="2BD3FB3F" w14:textId="77777777" w:rsidR="00106128" w:rsidRPr="00963515" w:rsidRDefault="00106128" w:rsidP="00106128">
            <w:pPr>
              <w:pStyle w:val="Textoindependiente"/>
              <w:ind w:left="100"/>
              <w:rPr>
                <w:rFonts w:ascii="Adelle Sans Light" w:hAnsi="Adelle Sans Light"/>
                <w:color w:val="000000" w:themeColor="text1"/>
                <w:sz w:val="20"/>
                <w:szCs w:val="20"/>
              </w:rPr>
            </w:pPr>
          </w:p>
          <w:p w14:paraId="79670812" w14:textId="47891AC7" w:rsidR="00C4116F" w:rsidRPr="00B07221" w:rsidRDefault="00C4116F" w:rsidP="00C4116F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B07221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Paso 1.</w:t>
            </w:r>
            <w:r w:rsidRPr="00B07221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 Consultar los requisitos de forma </w:t>
            </w:r>
            <w:r w:rsidR="00475EEF" w:rsidRPr="00B07221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presencial </w:t>
            </w:r>
            <w:r w:rsidRPr="00B07221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o en el portal oficial de la Secretaría de Educación</w:t>
            </w:r>
            <w:r w:rsidR="003A0C1E" w:rsidRPr="00B07221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a través de la siguiente liga: </w:t>
            </w:r>
            <w:hyperlink r:id="rId9" w:history="1">
              <w:r w:rsidR="003A0C1E" w:rsidRPr="00B07221">
                <w:rPr>
                  <w:rStyle w:val="Hipervnculo"/>
                  <w:rFonts w:ascii="Adelle Sans Light" w:hAnsi="Adelle Sans Light" w:cstheme="minorHAnsi"/>
                  <w:sz w:val="20"/>
                  <w:szCs w:val="20"/>
                  <w:lang w:val="es-MX"/>
                </w:rPr>
                <w:t>https://sep.puebla.gob.mx</w:t>
              </w:r>
            </w:hyperlink>
            <w:r w:rsidR="00963515" w:rsidRPr="00B07221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</w:t>
            </w:r>
          </w:p>
          <w:p w14:paraId="00AD9C52" w14:textId="77777777" w:rsidR="00C4116F" w:rsidRPr="00B07221" w:rsidRDefault="00C4116F" w:rsidP="00C4116F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1F5299FB" w14:textId="6628BB04" w:rsidR="00C4116F" w:rsidRPr="00B07221" w:rsidRDefault="00C4116F" w:rsidP="00C4116F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B07221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Paso 2.</w:t>
            </w:r>
            <w:r w:rsidRPr="00B07221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Llenar format</w:t>
            </w:r>
            <w:r w:rsidR="00297539" w:rsidRPr="00B07221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o de solicitud de </w:t>
            </w:r>
            <w:r w:rsidR="00C92B76" w:rsidRPr="00B07221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baja en coordinación con el </w:t>
            </w:r>
            <w:r w:rsidR="00297539" w:rsidRPr="00B07221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</w:t>
            </w:r>
            <w:r w:rsidR="00C92B76" w:rsidRPr="00B07221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módulo que le corresponda a su nivel educativo de Recursos Humanos.</w:t>
            </w:r>
          </w:p>
          <w:p w14:paraId="3EEA01C2" w14:textId="77777777" w:rsidR="00C4116F" w:rsidRPr="00B07221" w:rsidRDefault="00C4116F" w:rsidP="00C4116F">
            <w:pPr>
              <w:jc w:val="both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</w:p>
          <w:p w14:paraId="1AFCFCC1" w14:textId="21009CE5" w:rsidR="00C4116F" w:rsidRPr="00B07221" w:rsidRDefault="00C4116F" w:rsidP="00C4116F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B07221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 xml:space="preserve">Paso 3. </w:t>
            </w:r>
            <w:r w:rsidR="00C92B76" w:rsidRPr="00B07221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Se entrega paquete de documentación al módulo que le corresponda a su nivel educativo de Recursos Humanos (4 paquetes, 1 para Secretaría de Finanzas, 1 para el nivel educativo, 1 para el archivo de la mesa, 1 para el usuario).</w:t>
            </w:r>
          </w:p>
          <w:p w14:paraId="2F8FC067" w14:textId="77777777" w:rsidR="00C92B76" w:rsidRPr="00B07221" w:rsidRDefault="00C92B76" w:rsidP="00C4116F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075249D5" w14:textId="7C19F34F" w:rsidR="00033392" w:rsidRPr="00963515" w:rsidRDefault="00C4116F" w:rsidP="00C4116F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</w:rPr>
            </w:pPr>
            <w:r w:rsidRPr="00963515">
              <w:rPr>
                <w:rFonts w:ascii="Adelle Sans Light" w:hAnsi="Adelle Sans Light" w:cstheme="minorHAnsi"/>
                <w:b/>
                <w:sz w:val="20"/>
                <w:szCs w:val="20"/>
              </w:rPr>
              <w:t>Paso 4.</w:t>
            </w:r>
            <w:r w:rsidR="00C92B76">
              <w:rPr>
                <w:rFonts w:ascii="Adelle Sans Light" w:hAnsi="Adelle Sans Light" w:cstheme="minorHAnsi"/>
                <w:sz w:val="20"/>
                <w:szCs w:val="20"/>
              </w:rPr>
              <w:t xml:space="preserve"> La mesa de trámite se encargará de elaborar la Hoja de Movimiento</w:t>
            </w:r>
            <w:r w:rsidR="00D029EE">
              <w:rPr>
                <w:rFonts w:ascii="Adelle Sans Light" w:hAnsi="Adelle Sans Light" w:cstheme="minorHAnsi"/>
                <w:sz w:val="20"/>
                <w:szCs w:val="20"/>
              </w:rPr>
              <w:t xml:space="preserve"> de baja</w:t>
            </w:r>
            <w:r w:rsidR="00C92B76">
              <w:rPr>
                <w:rFonts w:ascii="Adelle Sans Light" w:hAnsi="Adelle Sans Light" w:cstheme="minorHAnsi"/>
                <w:sz w:val="20"/>
                <w:szCs w:val="20"/>
              </w:rPr>
              <w:t xml:space="preserve"> de Personal y se procederá a su validación por parte de la Unidad Administrativa. </w:t>
            </w:r>
          </w:p>
          <w:p w14:paraId="111AD171" w14:textId="77777777" w:rsidR="00297539" w:rsidRPr="00963515" w:rsidRDefault="00297539" w:rsidP="00C4116F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</w:rPr>
            </w:pPr>
          </w:p>
          <w:p w14:paraId="45B13EE6" w14:textId="77777777" w:rsidR="00297539" w:rsidRDefault="00297539" w:rsidP="00D029EE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</w:rPr>
            </w:pPr>
            <w:r w:rsidRPr="00963515">
              <w:rPr>
                <w:rFonts w:ascii="Adelle Sans Light" w:hAnsi="Adelle Sans Light" w:cstheme="minorHAnsi"/>
                <w:b/>
                <w:sz w:val="20"/>
                <w:szCs w:val="20"/>
              </w:rPr>
              <w:t>Pa</w:t>
            </w:r>
            <w:r w:rsidR="00D6507F" w:rsidRPr="00963515">
              <w:rPr>
                <w:rFonts w:ascii="Adelle Sans Light" w:hAnsi="Adelle Sans Light" w:cstheme="minorHAnsi"/>
                <w:b/>
                <w:sz w:val="20"/>
                <w:szCs w:val="20"/>
              </w:rPr>
              <w:t>so</w:t>
            </w:r>
            <w:r w:rsidR="00475EEF" w:rsidRPr="00963515">
              <w:rPr>
                <w:rFonts w:ascii="Adelle Sans Light" w:hAnsi="Adelle Sans Light" w:cstheme="minorHAnsi"/>
                <w:b/>
                <w:sz w:val="20"/>
                <w:szCs w:val="20"/>
              </w:rPr>
              <w:t xml:space="preserve"> </w:t>
            </w:r>
            <w:r w:rsidR="00D6507F" w:rsidRPr="00963515">
              <w:rPr>
                <w:rFonts w:ascii="Adelle Sans Light" w:hAnsi="Adelle Sans Light" w:cstheme="minorHAnsi"/>
                <w:b/>
                <w:sz w:val="20"/>
                <w:szCs w:val="20"/>
              </w:rPr>
              <w:t>5.</w:t>
            </w:r>
            <w:r w:rsidR="009309EF" w:rsidRPr="00963515">
              <w:rPr>
                <w:rFonts w:ascii="Adelle Sans Light" w:hAnsi="Adelle Sans Light" w:cstheme="minorHAnsi"/>
                <w:sz w:val="20"/>
                <w:szCs w:val="20"/>
              </w:rPr>
              <w:t xml:space="preserve"> </w:t>
            </w:r>
            <w:r w:rsidR="00D029EE">
              <w:rPr>
                <w:rFonts w:ascii="Adelle Sans Light" w:hAnsi="Adelle Sans Light" w:cstheme="minorHAnsi"/>
                <w:sz w:val="20"/>
                <w:szCs w:val="20"/>
              </w:rPr>
              <w:t>Una vez validada la hoja de movimiento de personal, la unidad administrativa recaba las firmas de los titulares.</w:t>
            </w:r>
          </w:p>
          <w:p w14:paraId="58A653D1" w14:textId="77777777" w:rsidR="00D029EE" w:rsidRDefault="00D029EE" w:rsidP="00D029EE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</w:rPr>
            </w:pPr>
          </w:p>
          <w:p w14:paraId="0D81D4DC" w14:textId="091BFDA9" w:rsidR="00D029EE" w:rsidRDefault="00D029EE" w:rsidP="00D029EE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</w:rPr>
            </w:pPr>
            <w:r>
              <w:rPr>
                <w:rFonts w:ascii="Adelle Sans Light" w:hAnsi="Adelle Sans Light" w:cstheme="minorHAnsi"/>
                <w:sz w:val="20"/>
                <w:szCs w:val="20"/>
              </w:rPr>
              <w:t xml:space="preserve">Paso 6. Se envía la información del usuario a la Secretaría de Finanzas para su validación, sello y firma. (en caso de tener alguna observación finanzas notifica para su </w:t>
            </w:r>
            <w:proofErr w:type="spellStart"/>
            <w:r>
              <w:rPr>
                <w:rFonts w:ascii="Adelle Sans Light" w:hAnsi="Adelle Sans Light" w:cstheme="minorHAnsi"/>
                <w:sz w:val="20"/>
                <w:szCs w:val="20"/>
              </w:rPr>
              <w:t>solventación</w:t>
            </w:r>
            <w:proofErr w:type="spellEnd"/>
            <w:r>
              <w:rPr>
                <w:rFonts w:ascii="Adelle Sans Light" w:hAnsi="Adelle Sans Light" w:cstheme="minorHAnsi"/>
                <w:sz w:val="20"/>
                <w:szCs w:val="20"/>
              </w:rPr>
              <w:t xml:space="preserve"> y se le llama al usuario) </w:t>
            </w:r>
          </w:p>
          <w:p w14:paraId="11DEF232" w14:textId="77777777" w:rsidR="00D029EE" w:rsidRDefault="00D029EE" w:rsidP="00D029EE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</w:rPr>
            </w:pPr>
          </w:p>
          <w:p w14:paraId="5B9EA940" w14:textId="5F0976B6" w:rsidR="00D029EE" w:rsidRDefault="00D029EE" w:rsidP="00D029EE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</w:rPr>
            </w:pPr>
            <w:r>
              <w:rPr>
                <w:rFonts w:ascii="Adelle Sans Light" w:hAnsi="Adelle Sans Light" w:cstheme="minorHAnsi"/>
                <w:sz w:val="20"/>
                <w:szCs w:val="20"/>
              </w:rPr>
              <w:t xml:space="preserve">Paso 7. Se solicita monitorear con la Secretaría de Finanzas la entrega de su documento. </w:t>
            </w:r>
          </w:p>
          <w:p w14:paraId="204140B3" w14:textId="00B727E3" w:rsidR="00D029EE" w:rsidRPr="00963515" w:rsidRDefault="00D029EE" w:rsidP="00D029EE">
            <w:pPr>
              <w:pStyle w:val="Textoindependiente"/>
              <w:jc w:val="both"/>
              <w:rPr>
                <w:rFonts w:ascii="Adelle Sans Light" w:hAnsi="Adelle Sans Light"/>
                <w:color w:val="000000" w:themeColor="text1"/>
                <w:sz w:val="20"/>
                <w:szCs w:val="20"/>
              </w:rPr>
            </w:pPr>
          </w:p>
        </w:tc>
      </w:tr>
    </w:tbl>
    <w:p w14:paraId="55CF5607" w14:textId="77CB35D4" w:rsidR="009C205F" w:rsidRDefault="009C205F">
      <w:pPr>
        <w:rPr>
          <w:rFonts w:ascii="Adelle Sans Light" w:hAnsi="Adelle Sans Light"/>
          <w:sz w:val="20"/>
          <w:szCs w:val="20"/>
          <w:lang w:val="es-MX"/>
        </w:rPr>
      </w:pPr>
    </w:p>
    <w:p w14:paraId="49DCEDA4" w14:textId="3B958E83" w:rsidR="00963515" w:rsidRDefault="00963515">
      <w:pPr>
        <w:rPr>
          <w:rFonts w:ascii="Adelle Sans Light" w:hAnsi="Adelle Sans Light"/>
          <w:sz w:val="20"/>
          <w:szCs w:val="20"/>
          <w:lang w:val="es-MX"/>
        </w:rPr>
      </w:pPr>
    </w:p>
    <w:p w14:paraId="679934C7" w14:textId="77777777" w:rsidR="00F53696" w:rsidRDefault="00F53696">
      <w:pPr>
        <w:rPr>
          <w:rFonts w:ascii="Adelle Sans Light" w:hAnsi="Adelle Sans Light"/>
          <w:sz w:val="20"/>
          <w:szCs w:val="20"/>
          <w:lang w:val="es-MX"/>
        </w:rPr>
      </w:pPr>
    </w:p>
    <w:p w14:paraId="2E50FD87" w14:textId="77777777" w:rsidR="00A74D89" w:rsidRDefault="00A74D89">
      <w:pPr>
        <w:rPr>
          <w:rFonts w:ascii="Adelle Sans Light" w:hAnsi="Adelle Sans Light"/>
          <w:sz w:val="20"/>
          <w:szCs w:val="20"/>
          <w:lang w:val="es-MX"/>
        </w:rPr>
      </w:pPr>
    </w:p>
    <w:p w14:paraId="12A20228" w14:textId="77777777" w:rsidR="00F53696" w:rsidRDefault="00F53696">
      <w:pPr>
        <w:rPr>
          <w:rFonts w:ascii="Adelle Sans Light" w:hAnsi="Adelle Sans Light"/>
          <w:sz w:val="20"/>
          <w:szCs w:val="20"/>
          <w:lang w:val="es-MX"/>
        </w:rPr>
      </w:pPr>
    </w:p>
    <w:p w14:paraId="754FB399" w14:textId="77777777" w:rsidR="00F53696" w:rsidRDefault="00F53696">
      <w:pPr>
        <w:rPr>
          <w:rFonts w:ascii="Adelle Sans Light" w:hAnsi="Adelle Sans Light"/>
          <w:sz w:val="20"/>
          <w:szCs w:val="20"/>
          <w:lang w:val="es-MX"/>
        </w:rPr>
      </w:pPr>
    </w:p>
    <w:p w14:paraId="4AC7A449" w14:textId="77777777" w:rsidR="00F53696" w:rsidRDefault="00F53696">
      <w:pPr>
        <w:rPr>
          <w:rFonts w:ascii="Adelle Sans Light" w:hAnsi="Adelle Sans Light"/>
          <w:sz w:val="20"/>
          <w:szCs w:val="20"/>
          <w:lang w:val="es-MX"/>
        </w:rPr>
      </w:pPr>
    </w:p>
    <w:p w14:paraId="71E7DD15" w14:textId="77777777" w:rsidR="00F53696" w:rsidRDefault="00F53696">
      <w:pPr>
        <w:rPr>
          <w:rFonts w:ascii="Adelle Sans Light" w:hAnsi="Adelle Sans Light"/>
          <w:sz w:val="20"/>
          <w:szCs w:val="20"/>
          <w:lang w:val="es-MX"/>
        </w:rPr>
      </w:pPr>
    </w:p>
    <w:p w14:paraId="53C6A9AF" w14:textId="77777777" w:rsidR="00F53696" w:rsidRDefault="00F53696">
      <w:pPr>
        <w:rPr>
          <w:rFonts w:ascii="Adelle Sans Light" w:hAnsi="Adelle Sans Light"/>
          <w:sz w:val="20"/>
          <w:szCs w:val="20"/>
          <w:lang w:val="es-MX"/>
        </w:rPr>
      </w:pPr>
    </w:p>
    <w:p w14:paraId="4CA6FA47" w14:textId="77777777" w:rsidR="00F53696" w:rsidRDefault="00F53696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963515" w14:paraId="4E9F94F5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12E3F7A1" w14:textId="77777777" w:rsidR="00324B27" w:rsidRPr="00963515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Información de Interés</w:t>
            </w:r>
          </w:p>
        </w:tc>
      </w:tr>
    </w:tbl>
    <w:p w14:paraId="4A21B7D4" w14:textId="6B6D043F" w:rsidR="00C4116F" w:rsidRPr="00963515" w:rsidRDefault="00C4116F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C4116F" w:rsidRPr="00963515" w14:paraId="1706435D" w14:textId="77777777" w:rsidTr="008C68B7">
        <w:tc>
          <w:tcPr>
            <w:tcW w:w="2689" w:type="dxa"/>
            <w:vAlign w:val="center"/>
          </w:tcPr>
          <w:p w14:paraId="73EE7D1D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1F42AFAF" w14:textId="3A3B047D" w:rsidR="00C4116F" w:rsidRPr="00963515" w:rsidRDefault="00D029EE" w:rsidP="008C68B7">
            <w:pPr>
              <w:pStyle w:val="Textoindependiente"/>
              <w:spacing w:before="85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</w:pPr>
            <w:r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 xml:space="preserve">90 días hábiles </w:t>
            </w:r>
          </w:p>
          <w:p w14:paraId="5C5A80A6" w14:textId="77777777" w:rsidR="00C4116F" w:rsidRPr="00963515" w:rsidRDefault="00C4116F" w:rsidP="008C68B7">
            <w:pPr>
              <w:tabs>
                <w:tab w:val="left" w:pos="286"/>
              </w:tabs>
              <w:spacing w:line="207" w:lineRule="exact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</w:pPr>
          </w:p>
        </w:tc>
      </w:tr>
      <w:tr w:rsidR="00C4116F" w:rsidRPr="00963515" w14:paraId="64E2CF43" w14:textId="77777777" w:rsidTr="008C68B7">
        <w:tc>
          <w:tcPr>
            <w:tcW w:w="2689" w:type="dxa"/>
            <w:vAlign w:val="center"/>
          </w:tcPr>
          <w:p w14:paraId="6652FF34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139" w:type="dxa"/>
            <w:vAlign w:val="center"/>
          </w:tcPr>
          <w:p w14:paraId="1915657B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Sin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MX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Costo.</w:t>
            </w:r>
          </w:p>
        </w:tc>
      </w:tr>
      <w:tr w:rsidR="00C4116F" w:rsidRPr="00B07221" w14:paraId="4EDE18EE" w14:textId="77777777" w:rsidTr="00D6507F">
        <w:trPr>
          <w:trHeight w:val="853"/>
        </w:trPr>
        <w:tc>
          <w:tcPr>
            <w:tcW w:w="2689" w:type="dxa"/>
            <w:vAlign w:val="center"/>
          </w:tcPr>
          <w:p w14:paraId="6C36244A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741B1ABF" w14:textId="79E5EC26" w:rsidR="00C4116F" w:rsidRPr="00963515" w:rsidRDefault="00C4116F" w:rsidP="00D029EE">
            <w:pPr>
              <w:tabs>
                <w:tab w:val="center" w:pos="6606"/>
              </w:tabs>
              <w:spacing w:after="378"/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  <w:t xml:space="preserve">Secretaría de Educación Oficinas Centrales, ubicada en Calle Jesús Reyes Heroles, sin número, Colonia Nueva Aurora, Puebla, en el Departamento de Recursos Humanos </w:t>
            </w:r>
            <w:r w:rsidR="00D029EE"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  <w:t>Estatal</w:t>
            </w:r>
          </w:p>
        </w:tc>
      </w:tr>
    </w:tbl>
    <w:p w14:paraId="3EAC52BA" w14:textId="77777777" w:rsidR="00C4116F" w:rsidRPr="00963515" w:rsidRDefault="00C4116F">
      <w:pPr>
        <w:rPr>
          <w:rFonts w:ascii="Adelle Sans Light" w:hAnsi="Adelle Sans Light"/>
          <w:sz w:val="20"/>
          <w:szCs w:val="20"/>
          <w:lang w:val="es-MX"/>
        </w:rPr>
      </w:pPr>
    </w:p>
    <w:p w14:paraId="208EF8CB" w14:textId="0E767AB1" w:rsidR="00A07416" w:rsidRPr="00963515" w:rsidRDefault="00A07416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963515" w14:paraId="101D0741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2907177E" w14:textId="77777777" w:rsidR="00324B27" w:rsidRPr="00963515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Área Responsable</w:t>
            </w:r>
          </w:p>
        </w:tc>
      </w:tr>
    </w:tbl>
    <w:p w14:paraId="44AC1138" w14:textId="061B093A" w:rsidR="00324B27" w:rsidRPr="00963515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C4116F" w:rsidRPr="00963515" w14:paraId="38EC76B1" w14:textId="77777777" w:rsidTr="008C68B7">
        <w:tc>
          <w:tcPr>
            <w:tcW w:w="2689" w:type="dxa"/>
            <w:vAlign w:val="center"/>
          </w:tcPr>
          <w:p w14:paraId="173F2A4B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6D4631AC" w14:textId="39059878" w:rsidR="00C4116F" w:rsidRPr="00963515" w:rsidRDefault="00C4116F" w:rsidP="00D029EE">
            <w:pPr>
              <w:spacing w:line="276" w:lineRule="auto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Departamento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2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de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5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Recursos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Humanos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2"/>
                <w:sz w:val="20"/>
                <w:szCs w:val="20"/>
                <w:lang w:val="es-ES"/>
              </w:rPr>
              <w:t xml:space="preserve"> </w:t>
            </w:r>
            <w:r w:rsidR="00D029EE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Estatal</w:t>
            </w:r>
          </w:p>
        </w:tc>
      </w:tr>
      <w:tr w:rsidR="00C4116F" w:rsidRPr="00963515" w14:paraId="43E05F91" w14:textId="77777777" w:rsidTr="008C68B7">
        <w:tc>
          <w:tcPr>
            <w:tcW w:w="2689" w:type="dxa"/>
            <w:vAlign w:val="center"/>
          </w:tcPr>
          <w:p w14:paraId="62922AA8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1C7B5E61" w14:textId="4E43E44B" w:rsidR="00C4116F" w:rsidRPr="00963515" w:rsidRDefault="00D029EE" w:rsidP="008C68B7">
            <w:pPr>
              <w:pStyle w:val="Textoindependiente"/>
              <w:spacing w:before="100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</w:pPr>
            <w:r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>José Gerardo Caballero Canseco</w:t>
            </w:r>
          </w:p>
        </w:tc>
      </w:tr>
      <w:tr w:rsidR="00C4116F" w:rsidRPr="00B07221" w14:paraId="5CFDF8A8" w14:textId="77777777" w:rsidTr="008C68B7">
        <w:tc>
          <w:tcPr>
            <w:tcW w:w="2689" w:type="dxa"/>
            <w:vAlign w:val="center"/>
          </w:tcPr>
          <w:p w14:paraId="11BF1D96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6BDECA26" w14:textId="3B257674" w:rsidR="00C4116F" w:rsidRPr="00963515" w:rsidRDefault="00C4116F" w:rsidP="008C68B7">
            <w:pPr>
              <w:spacing w:before="99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</w:pPr>
          </w:p>
        </w:tc>
      </w:tr>
      <w:tr w:rsidR="00C4116F" w:rsidRPr="00B07221" w14:paraId="6529A969" w14:textId="77777777" w:rsidTr="008C68B7">
        <w:tc>
          <w:tcPr>
            <w:tcW w:w="2689" w:type="dxa"/>
            <w:vAlign w:val="center"/>
          </w:tcPr>
          <w:p w14:paraId="163931C1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2B368218" w14:textId="77777777" w:rsidR="00C4116F" w:rsidRPr="00963515" w:rsidRDefault="00C4116F" w:rsidP="008C68B7">
            <w:pPr>
              <w:pStyle w:val="Textoindependiente"/>
              <w:spacing w:before="99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</w:pPr>
            <w:r w:rsidRPr="00963515"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  <w:t>Calle Jesús Reyes Heroles, sin número, Colonia Nueva Aurora, Puebla.</w:t>
            </w:r>
          </w:p>
        </w:tc>
      </w:tr>
      <w:tr w:rsidR="00C4116F" w:rsidRPr="00963515" w14:paraId="422529E1" w14:textId="77777777" w:rsidTr="008C68B7">
        <w:tc>
          <w:tcPr>
            <w:tcW w:w="2689" w:type="dxa"/>
            <w:vAlign w:val="center"/>
          </w:tcPr>
          <w:p w14:paraId="0A55010E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Horario de atención:</w:t>
            </w:r>
          </w:p>
        </w:tc>
        <w:tc>
          <w:tcPr>
            <w:tcW w:w="6139" w:type="dxa"/>
            <w:vAlign w:val="center"/>
          </w:tcPr>
          <w:p w14:paraId="7A163CBD" w14:textId="24615E9C" w:rsidR="00C4116F" w:rsidRPr="00963515" w:rsidRDefault="00C4116F" w:rsidP="008C68B7">
            <w:pPr>
              <w:pStyle w:val="Textoindependiente"/>
              <w:spacing w:before="99"/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  <w:t xml:space="preserve">8:00 </w:t>
            </w:r>
            <w:r w:rsidR="00F53696"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  <w:t xml:space="preserve">– 15:00 </w:t>
            </w:r>
            <w:proofErr w:type="spellStart"/>
            <w:r w:rsidR="00F53696"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  <w:t>hrs</w:t>
            </w:r>
            <w:proofErr w:type="spellEnd"/>
            <w:r w:rsidR="00F53696"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  <w:t>.</w:t>
            </w:r>
          </w:p>
        </w:tc>
      </w:tr>
    </w:tbl>
    <w:p w14:paraId="48A53CD1" w14:textId="0E3ECA06" w:rsidR="00C4116F" w:rsidRPr="00963515" w:rsidRDefault="00C4116F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963515" w14:paraId="3753DF89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4E052B1D" w14:textId="77777777" w:rsidR="00324B27" w:rsidRPr="00963515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tas</w:t>
            </w:r>
          </w:p>
        </w:tc>
      </w:tr>
    </w:tbl>
    <w:p w14:paraId="27B3691B" w14:textId="77777777" w:rsidR="00324B27" w:rsidRPr="00963515" w:rsidRDefault="00324B27" w:rsidP="00324B27">
      <w:pPr>
        <w:spacing w:line="276" w:lineRule="auto"/>
        <w:rPr>
          <w:rFonts w:ascii="Adelle Sans Light" w:hAnsi="Adelle Sans Light"/>
          <w:b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C4116F" w:rsidRPr="00B07221" w14:paraId="342198D5" w14:textId="77777777" w:rsidTr="008C68B7">
        <w:tc>
          <w:tcPr>
            <w:tcW w:w="8828" w:type="dxa"/>
            <w:vAlign w:val="center"/>
          </w:tcPr>
          <w:p w14:paraId="56AC8971" w14:textId="15E60AC3" w:rsidR="00C4116F" w:rsidRPr="00963515" w:rsidRDefault="00D029EE" w:rsidP="00963515">
            <w:pPr>
              <w:spacing w:after="160" w:line="276" w:lineRule="auto"/>
              <w:jc w:val="both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El tiempo de este trámite puede variar por situaciones ajenas a la Secretaría de Educación y que son de la competencia de la Secretaría de Finanzas.</w:t>
            </w:r>
            <w:r w:rsidR="00C4116F" w:rsidRPr="00963515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 xml:space="preserve"> </w:t>
            </w:r>
          </w:p>
        </w:tc>
      </w:tr>
    </w:tbl>
    <w:p w14:paraId="728D3223" w14:textId="1FACBA10" w:rsidR="00C4116F" w:rsidRPr="00963515" w:rsidRDefault="00C4116F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828"/>
      </w:tblGrid>
      <w:tr w:rsidR="00324B27" w:rsidRPr="00B07221" w14:paraId="0656CB23" w14:textId="77777777" w:rsidTr="004221EA">
        <w:trPr>
          <w:trHeight w:val="1199"/>
        </w:trPr>
        <w:tc>
          <w:tcPr>
            <w:tcW w:w="8828" w:type="dxa"/>
            <w:shd w:val="clear" w:color="auto" w:fill="BFBFBF" w:themeFill="background1" w:themeFillShade="BF"/>
          </w:tcPr>
          <w:p w14:paraId="4EDBB012" w14:textId="77777777" w:rsidR="00A40650" w:rsidRPr="00963515" w:rsidRDefault="00A40650" w:rsidP="00A40650">
            <w:pPr>
              <w:pStyle w:val="Textoindependiente"/>
              <w:spacing w:before="8"/>
              <w:jc w:val="center"/>
              <w:rPr>
                <w:rFonts w:ascii="Adelle Sans Light" w:hAnsi="Adelle Sans Light"/>
                <w:sz w:val="20"/>
                <w:szCs w:val="20"/>
              </w:rPr>
            </w:pPr>
            <w:r w:rsidRPr="00963515">
              <w:rPr>
                <w:rFonts w:ascii="Adelle Sans Light" w:hAnsi="Adelle Sans Light"/>
                <w:sz w:val="20"/>
                <w:szCs w:val="20"/>
              </w:rPr>
              <w:t xml:space="preserve">Si le solicitan requisitos adicionales o no le atienden en los tiempos establecidos de la presente cédula, favor de enviar correo electrónico a </w:t>
            </w:r>
            <w:hyperlink r:id="rId10" w:history="1">
              <w:r w:rsidRPr="00963515">
                <w:rPr>
                  <w:rStyle w:val="Hipervnculo"/>
                  <w:rFonts w:ascii="Adelle Sans Light" w:hAnsi="Adelle Sans Light"/>
                  <w:sz w:val="20"/>
                  <w:szCs w:val="20"/>
                </w:rPr>
                <w:t>portalsep@puebla.gob.mx</w:t>
              </w:r>
            </w:hyperlink>
            <w:r w:rsidRPr="00963515">
              <w:rPr>
                <w:rFonts w:ascii="Adelle Sans Light" w:hAnsi="Adelle Sans Light"/>
                <w:sz w:val="20"/>
                <w:szCs w:val="20"/>
              </w:rPr>
              <w:t xml:space="preserve"> o comuníquese al teléfono 222 303 46 00 extensiones 292306, 292318 y 292329</w:t>
            </w:r>
          </w:p>
          <w:p w14:paraId="5CFE79FB" w14:textId="77777777" w:rsidR="00A40650" w:rsidRPr="00B07221" w:rsidRDefault="00A40650" w:rsidP="00A40650">
            <w:pPr>
              <w:jc w:val="center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36FC4102" w14:textId="77777777" w:rsidR="007C6AF7" w:rsidRPr="00963515" w:rsidRDefault="007C6AF7" w:rsidP="00D6507F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4ABBB649" w14:textId="77777777" w:rsidR="00324B27" w:rsidRPr="00963515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sectPr w:rsidR="00324B27" w:rsidRPr="00963515">
      <w:head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DB9CABB" w14:textId="77777777" w:rsidR="00C738CD" w:rsidRDefault="00C738CD" w:rsidP="007C6AF7">
      <w:r>
        <w:separator/>
      </w:r>
    </w:p>
  </w:endnote>
  <w:endnote w:type="continuationSeparator" w:id="0">
    <w:p w14:paraId="2A260AEA" w14:textId="77777777" w:rsidR="00C738CD" w:rsidRDefault="00C738CD" w:rsidP="007C6A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orbel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E67264" w14:textId="77777777" w:rsidR="00C738CD" w:rsidRDefault="00C738CD" w:rsidP="007C6AF7">
      <w:r>
        <w:separator/>
      </w:r>
    </w:p>
  </w:footnote>
  <w:footnote w:type="continuationSeparator" w:id="0">
    <w:p w14:paraId="60669F48" w14:textId="77777777" w:rsidR="00C738CD" w:rsidRDefault="00C738CD" w:rsidP="007C6AF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7CABD1" w14:textId="40D7957A" w:rsidR="007C6AF7" w:rsidRDefault="00A07416">
    <w:pPr>
      <w:pStyle w:val="Encabezado"/>
    </w:pPr>
    <w:r>
      <w:rPr>
        <w:noProof/>
        <w:lang w:val="es-MX" w:eastAsia="es-MX"/>
      </w:rPr>
      <w:drawing>
        <wp:anchor distT="0" distB="0" distL="114300" distR="114300" simplePos="0" relativeHeight="251659264" behindDoc="1" locked="0" layoutInCell="1" allowOverlap="1" wp14:anchorId="5E7AA0CF" wp14:editId="39A98DBE">
          <wp:simplePos x="0" y="0"/>
          <wp:positionH relativeFrom="page">
            <wp:posOffset>-9525</wp:posOffset>
          </wp:positionH>
          <wp:positionV relativeFrom="paragraph">
            <wp:posOffset>-430530</wp:posOffset>
          </wp:positionV>
          <wp:extent cx="7791450" cy="10057903"/>
          <wp:effectExtent l="0" t="0" r="0" b="635"/>
          <wp:wrapNone/>
          <wp:docPr id="5" name="Imagen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Imagen 5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92373" cy="10059094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0928CCD3" w14:textId="3DFFA057" w:rsidR="007C6AF7" w:rsidRDefault="007C6AF7" w:rsidP="00A07416">
    <w:pPr>
      <w:pStyle w:val="Encabezado"/>
      <w:jc w:val="center"/>
    </w:pPr>
    <w:r>
      <w:rPr>
        <w:b/>
        <w:lang w:val="es-MX"/>
      </w:rPr>
      <w:t xml:space="preserve">              </w:t>
    </w:r>
  </w:p>
  <w:p w14:paraId="7D4678EA" w14:textId="298E50DF" w:rsidR="007C6AF7" w:rsidRDefault="007C6AF7">
    <w:pPr>
      <w:pStyle w:val="Encabezado"/>
    </w:pPr>
  </w:p>
  <w:p w14:paraId="53C155E6" w14:textId="3B093F0F" w:rsidR="00DB2738" w:rsidRDefault="00DB2738">
    <w:pPr>
      <w:pStyle w:val="Encabezado"/>
    </w:pPr>
  </w:p>
  <w:p w14:paraId="6CC4E881" w14:textId="591896B2" w:rsidR="00DB2738" w:rsidRDefault="00DB2738">
    <w:pPr>
      <w:pStyle w:val="Encabezado"/>
    </w:pPr>
  </w:p>
  <w:p w14:paraId="1F5A11FE" w14:textId="77777777" w:rsidR="00DB2738" w:rsidRDefault="00DB2738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4C1098"/>
    <w:multiLevelType w:val="hybridMultilevel"/>
    <w:tmpl w:val="C8B0A158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3" w15:restartNumberingAfterBreak="0">
    <w:nsid w:val="1E9E5646"/>
    <w:multiLevelType w:val="hybridMultilevel"/>
    <w:tmpl w:val="BCB0430C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CA190E"/>
    <w:multiLevelType w:val="hybridMultilevel"/>
    <w:tmpl w:val="8960B33E"/>
    <w:lvl w:ilvl="0" w:tplc="0FEADEC4">
      <w:numFmt w:val="bullet"/>
      <w:lvlText w:val=""/>
      <w:lvlJc w:val="left"/>
      <w:pPr>
        <w:ind w:left="720" w:hanging="360"/>
      </w:pPr>
      <w:rPr>
        <w:rFonts w:ascii="Symbol" w:eastAsia="Arial MT" w:hAnsi="Symbol" w:cs="Arial MT" w:hint="default"/>
        <w:sz w:val="22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377F6D"/>
    <w:multiLevelType w:val="hybridMultilevel"/>
    <w:tmpl w:val="8D380BC4"/>
    <w:lvl w:ilvl="0" w:tplc="AB60194C">
      <w:start w:val="1"/>
      <w:numFmt w:val="decimal"/>
      <w:lvlText w:val="%1)"/>
      <w:lvlJc w:val="left"/>
      <w:pPr>
        <w:ind w:left="720" w:hanging="360"/>
      </w:pPr>
      <w:rPr>
        <w:rFonts w:ascii="Arial" w:hAnsi="Arial" w:cs="Arial" w:hint="default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3493380"/>
    <w:multiLevelType w:val="hybridMultilevel"/>
    <w:tmpl w:val="039601A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43510ED"/>
    <w:multiLevelType w:val="hybridMultilevel"/>
    <w:tmpl w:val="198438F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7352CD5"/>
    <w:multiLevelType w:val="hybridMultilevel"/>
    <w:tmpl w:val="5B7E7F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B9A50F9"/>
    <w:multiLevelType w:val="hybridMultilevel"/>
    <w:tmpl w:val="47805A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11" w15:restartNumberingAfterBreak="0">
    <w:nsid w:val="3CD32FD4"/>
    <w:multiLevelType w:val="hybridMultilevel"/>
    <w:tmpl w:val="0C5C9E38"/>
    <w:lvl w:ilvl="0" w:tplc="35903920">
      <w:numFmt w:val="bullet"/>
      <w:lvlText w:val="•"/>
      <w:lvlJc w:val="left"/>
      <w:pPr>
        <w:ind w:left="213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1048FA6A">
      <w:numFmt w:val="bullet"/>
      <w:lvlText w:val="•"/>
      <w:lvlJc w:val="left"/>
      <w:pPr>
        <w:ind w:left="1313" w:hanging="113"/>
      </w:pPr>
      <w:rPr>
        <w:rFonts w:hint="default"/>
        <w:lang w:val="es-ES" w:eastAsia="en-US" w:bidi="ar-SA"/>
      </w:rPr>
    </w:lvl>
    <w:lvl w:ilvl="2" w:tplc="8098DE9A">
      <w:numFmt w:val="bullet"/>
      <w:lvlText w:val="•"/>
      <w:lvlJc w:val="left"/>
      <w:pPr>
        <w:ind w:left="2406" w:hanging="113"/>
      </w:pPr>
      <w:rPr>
        <w:rFonts w:hint="default"/>
        <w:lang w:val="es-ES" w:eastAsia="en-US" w:bidi="ar-SA"/>
      </w:rPr>
    </w:lvl>
    <w:lvl w:ilvl="3" w:tplc="347860DE">
      <w:numFmt w:val="bullet"/>
      <w:lvlText w:val="•"/>
      <w:lvlJc w:val="left"/>
      <w:pPr>
        <w:ind w:left="3499" w:hanging="113"/>
      </w:pPr>
      <w:rPr>
        <w:rFonts w:hint="default"/>
        <w:lang w:val="es-ES" w:eastAsia="en-US" w:bidi="ar-SA"/>
      </w:rPr>
    </w:lvl>
    <w:lvl w:ilvl="4" w:tplc="BCF815CA">
      <w:numFmt w:val="bullet"/>
      <w:lvlText w:val="•"/>
      <w:lvlJc w:val="left"/>
      <w:pPr>
        <w:ind w:left="4592" w:hanging="113"/>
      </w:pPr>
      <w:rPr>
        <w:rFonts w:hint="default"/>
        <w:lang w:val="es-ES" w:eastAsia="en-US" w:bidi="ar-SA"/>
      </w:rPr>
    </w:lvl>
    <w:lvl w:ilvl="5" w:tplc="27F0A906">
      <w:numFmt w:val="bullet"/>
      <w:lvlText w:val="•"/>
      <w:lvlJc w:val="left"/>
      <w:pPr>
        <w:ind w:left="5686" w:hanging="113"/>
      </w:pPr>
      <w:rPr>
        <w:rFonts w:hint="default"/>
        <w:lang w:val="es-ES" w:eastAsia="en-US" w:bidi="ar-SA"/>
      </w:rPr>
    </w:lvl>
    <w:lvl w:ilvl="6" w:tplc="E9CCF94A">
      <w:numFmt w:val="bullet"/>
      <w:lvlText w:val="•"/>
      <w:lvlJc w:val="left"/>
      <w:pPr>
        <w:ind w:left="6779" w:hanging="113"/>
      </w:pPr>
      <w:rPr>
        <w:rFonts w:hint="default"/>
        <w:lang w:val="es-ES" w:eastAsia="en-US" w:bidi="ar-SA"/>
      </w:rPr>
    </w:lvl>
    <w:lvl w:ilvl="7" w:tplc="460A3A7A">
      <w:numFmt w:val="bullet"/>
      <w:lvlText w:val="•"/>
      <w:lvlJc w:val="left"/>
      <w:pPr>
        <w:ind w:left="7872" w:hanging="113"/>
      </w:pPr>
      <w:rPr>
        <w:rFonts w:hint="default"/>
        <w:lang w:val="es-ES" w:eastAsia="en-US" w:bidi="ar-SA"/>
      </w:rPr>
    </w:lvl>
    <w:lvl w:ilvl="8" w:tplc="D1D45CA6">
      <w:numFmt w:val="bullet"/>
      <w:lvlText w:val="•"/>
      <w:lvlJc w:val="left"/>
      <w:pPr>
        <w:ind w:left="8965" w:hanging="113"/>
      </w:pPr>
      <w:rPr>
        <w:rFonts w:hint="default"/>
        <w:lang w:val="es-ES" w:eastAsia="en-US" w:bidi="ar-SA"/>
      </w:rPr>
    </w:lvl>
  </w:abstractNum>
  <w:abstractNum w:abstractNumId="12" w15:restartNumberingAfterBreak="0">
    <w:nsid w:val="3E6B4A12"/>
    <w:multiLevelType w:val="hybridMultilevel"/>
    <w:tmpl w:val="ADE014D8"/>
    <w:lvl w:ilvl="0" w:tplc="99B0746C">
      <w:start w:val="5"/>
      <w:numFmt w:val="decimal"/>
      <w:lvlText w:val="%1"/>
      <w:lvlJc w:val="left"/>
      <w:pPr>
        <w:ind w:left="720" w:hanging="360"/>
      </w:pPr>
      <w:rPr>
        <w:rFonts w:ascii="Arial" w:eastAsia="Arial" w:hAnsi="Arial" w:cs="Arial" w:hint="default"/>
        <w:color w:val="40404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14" w15:restartNumberingAfterBreak="0">
    <w:nsid w:val="4ED2028B"/>
    <w:multiLevelType w:val="hybridMultilevel"/>
    <w:tmpl w:val="602A8D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F7B6A18"/>
    <w:multiLevelType w:val="hybridMultilevel"/>
    <w:tmpl w:val="B464EA2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abstractNum w:abstractNumId="17" w15:restartNumberingAfterBreak="0">
    <w:nsid w:val="58EC2396"/>
    <w:multiLevelType w:val="hybridMultilevel"/>
    <w:tmpl w:val="09CEA10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FBB4E7E"/>
    <w:multiLevelType w:val="hybridMultilevel"/>
    <w:tmpl w:val="9AC290C6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C83362D"/>
    <w:multiLevelType w:val="hybridMultilevel"/>
    <w:tmpl w:val="4D6A2E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2741279"/>
    <w:multiLevelType w:val="hybridMultilevel"/>
    <w:tmpl w:val="A80C47F8"/>
    <w:lvl w:ilvl="0" w:tplc="46827A0C">
      <w:numFmt w:val="bullet"/>
      <w:lvlText w:val=""/>
      <w:lvlJc w:val="left"/>
      <w:pPr>
        <w:ind w:left="720" w:hanging="360"/>
      </w:pPr>
      <w:rPr>
        <w:rFonts w:ascii="Symbol" w:eastAsia="Symbol" w:hAnsi="Symbol" w:cs="Symbol" w:hint="default"/>
        <w:color w:val="3E3E3E"/>
        <w:w w:val="100"/>
        <w:sz w:val="18"/>
        <w:szCs w:val="18"/>
        <w:lang w:val="es-ES" w:eastAsia="en-US" w:bidi="ar-S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9DC4DC0"/>
    <w:multiLevelType w:val="hybridMultilevel"/>
    <w:tmpl w:val="2710FB9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B78029C"/>
    <w:multiLevelType w:val="hybridMultilevel"/>
    <w:tmpl w:val="9B742488"/>
    <w:lvl w:ilvl="0" w:tplc="04090001">
      <w:start w:val="1"/>
      <w:numFmt w:val="bullet"/>
      <w:lvlText w:val=""/>
      <w:lvlJc w:val="left"/>
      <w:pPr>
        <w:ind w:left="81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9" w:hanging="360"/>
      </w:pPr>
      <w:rPr>
        <w:rFonts w:ascii="Wingdings" w:hAnsi="Wingdings" w:hint="default"/>
      </w:rPr>
    </w:lvl>
  </w:abstractNum>
  <w:num w:numId="1" w16cid:durableId="1709648323">
    <w:abstractNumId w:val="0"/>
  </w:num>
  <w:num w:numId="2" w16cid:durableId="1047149634">
    <w:abstractNumId w:val="16"/>
  </w:num>
  <w:num w:numId="3" w16cid:durableId="1004362247">
    <w:abstractNumId w:val="10"/>
  </w:num>
  <w:num w:numId="4" w16cid:durableId="1255823813">
    <w:abstractNumId w:val="2"/>
  </w:num>
  <w:num w:numId="5" w16cid:durableId="1454785233">
    <w:abstractNumId w:val="13"/>
  </w:num>
  <w:num w:numId="6" w16cid:durableId="1847280826">
    <w:abstractNumId w:val="9"/>
  </w:num>
  <w:num w:numId="7" w16cid:durableId="1512333549">
    <w:abstractNumId w:val="17"/>
  </w:num>
  <w:num w:numId="8" w16cid:durableId="1165779668">
    <w:abstractNumId w:val="6"/>
  </w:num>
  <w:num w:numId="9" w16cid:durableId="1368026071">
    <w:abstractNumId w:val="19"/>
  </w:num>
  <w:num w:numId="10" w16cid:durableId="873427004">
    <w:abstractNumId w:val="15"/>
  </w:num>
  <w:num w:numId="11" w16cid:durableId="1704284145">
    <w:abstractNumId w:val="21"/>
  </w:num>
  <w:num w:numId="12" w16cid:durableId="1055936282">
    <w:abstractNumId w:val="14"/>
  </w:num>
  <w:num w:numId="13" w16cid:durableId="980767912">
    <w:abstractNumId w:val="12"/>
  </w:num>
  <w:num w:numId="14" w16cid:durableId="890992986">
    <w:abstractNumId w:val="5"/>
  </w:num>
  <w:num w:numId="15" w16cid:durableId="342316330">
    <w:abstractNumId w:val="11"/>
  </w:num>
  <w:num w:numId="16" w16cid:durableId="2090495244">
    <w:abstractNumId w:val="22"/>
  </w:num>
  <w:num w:numId="17" w16cid:durableId="953252600">
    <w:abstractNumId w:val="20"/>
  </w:num>
  <w:num w:numId="18" w16cid:durableId="833842815">
    <w:abstractNumId w:val="7"/>
  </w:num>
  <w:num w:numId="19" w16cid:durableId="1478182211">
    <w:abstractNumId w:val="7"/>
  </w:num>
  <w:num w:numId="20" w16cid:durableId="455953651">
    <w:abstractNumId w:val="8"/>
  </w:num>
  <w:num w:numId="21" w16cid:durableId="2023971085">
    <w:abstractNumId w:val="20"/>
  </w:num>
  <w:num w:numId="22" w16cid:durableId="990255287">
    <w:abstractNumId w:val="18"/>
  </w:num>
  <w:num w:numId="23" w16cid:durableId="153449089">
    <w:abstractNumId w:val="1"/>
  </w:num>
  <w:num w:numId="24" w16cid:durableId="340662256">
    <w:abstractNumId w:val="4"/>
  </w:num>
  <w:num w:numId="25" w16cid:durableId="49310893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33392"/>
    <w:rsid w:val="00097877"/>
    <w:rsid w:val="000D49A0"/>
    <w:rsid w:val="000E2E9C"/>
    <w:rsid w:val="000E5637"/>
    <w:rsid w:val="00102F44"/>
    <w:rsid w:val="00106128"/>
    <w:rsid w:val="00106D1B"/>
    <w:rsid w:val="00114852"/>
    <w:rsid w:val="0011512B"/>
    <w:rsid w:val="00131673"/>
    <w:rsid w:val="001524C6"/>
    <w:rsid w:val="001A0A1F"/>
    <w:rsid w:val="001A7E05"/>
    <w:rsid w:val="001E7D1B"/>
    <w:rsid w:val="00220701"/>
    <w:rsid w:val="0022179F"/>
    <w:rsid w:val="00241F0B"/>
    <w:rsid w:val="0025428E"/>
    <w:rsid w:val="00284480"/>
    <w:rsid w:val="00297539"/>
    <w:rsid w:val="002C7A83"/>
    <w:rsid w:val="00324B27"/>
    <w:rsid w:val="00331661"/>
    <w:rsid w:val="003A0C1E"/>
    <w:rsid w:val="003B1A8B"/>
    <w:rsid w:val="003B44C7"/>
    <w:rsid w:val="003B6BAC"/>
    <w:rsid w:val="003D2389"/>
    <w:rsid w:val="004221EA"/>
    <w:rsid w:val="00430AD3"/>
    <w:rsid w:val="00475EEF"/>
    <w:rsid w:val="00482758"/>
    <w:rsid w:val="00496834"/>
    <w:rsid w:val="004A17EB"/>
    <w:rsid w:val="004A6B58"/>
    <w:rsid w:val="004C28C6"/>
    <w:rsid w:val="004C48E6"/>
    <w:rsid w:val="004D409E"/>
    <w:rsid w:val="004E029D"/>
    <w:rsid w:val="004E2FFB"/>
    <w:rsid w:val="004E3B41"/>
    <w:rsid w:val="00512A9F"/>
    <w:rsid w:val="005666D0"/>
    <w:rsid w:val="00581E63"/>
    <w:rsid w:val="00595677"/>
    <w:rsid w:val="005C5C4E"/>
    <w:rsid w:val="005D17E5"/>
    <w:rsid w:val="005E78CE"/>
    <w:rsid w:val="00603F1D"/>
    <w:rsid w:val="006123B8"/>
    <w:rsid w:val="006179E1"/>
    <w:rsid w:val="0063589D"/>
    <w:rsid w:val="006544F1"/>
    <w:rsid w:val="00676612"/>
    <w:rsid w:val="006F21B7"/>
    <w:rsid w:val="006F7DFD"/>
    <w:rsid w:val="00721365"/>
    <w:rsid w:val="0073235D"/>
    <w:rsid w:val="00757051"/>
    <w:rsid w:val="00780AF5"/>
    <w:rsid w:val="007926E2"/>
    <w:rsid w:val="007C6AF7"/>
    <w:rsid w:val="008310E9"/>
    <w:rsid w:val="0083175A"/>
    <w:rsid w:val="00863F63"/>
    <w:rsid w:val="00874D7A"/>
    <w:rsid w:val="00892133"/>
    <w:rsid w:val="008A7F23"/>
    <w:rsid w:val="008C6D0F"/>
    <w:rsid w:val="008D1F9E"/>
    <w:rsid w:val="008D52FA"/>
    <w:rsid w:val="008D75EE"/>
    <w:rsid w:val="008E7430"/>
    <w:rsid w:val="008E7F40"/>
    <w:rsid w:val="008F005F"/>
    <w:rsid w:val="00930995"/>
    <w:rsid w:val="009309EF"/>
    <w:rsid w:val="00963515"/>
    <w:rsid w:val="009643DB"/>
    <w:rsid w:val="009C205F"/>
    <w:rsid w:val="009D71FF"/>
    <w:rsid w:val="009F16A7"/>
    <w:rsid w:val="00A07416"/>
    <w:rsid w:val="00A40650"/>
    <w:rsid w:val="00A62761"/>
    <w:rsid w:val="00A65793"/>
    <w:rsid w:val="00A67B3D"/>
    <w:rsid w:val="00A74A28"/>
    <w:rsid w:val="00A74D89"/>
    <w:rsid w:val="00AA70E7"/>
    <w:rsid w:val="00AE087F"/>
    <w:rsid w:val="00AE17E4"/>
    <w:rsid w:val="00B011BC"/>
    <w:rsid w:val="00B07221"/>
    <w:rsid w:val="00BA71DE"/>
    <w:rsid w:val="00BC63B6"/>
    <w:rsid w:val="00BE587E"/>
    <w:rsid w:val="00C4116F"/>
    <w:rsid w:val="00C566F1"/>
    <w:rsid w:val="00C738CD"/>
    <w:rsid w:val="00C80CC5"/>
    <w:rsid w:val="00C923BA"/>
    <w:rsid w:val="00C92B76"/>
    <w:rsid w:val="00C94CBB"/>
    <w:rsid w:val="00CA4E2B"/>
    <w:rsid w:val="00CD0C04"/>
    <w:rsid w:val="00CF17AA"/>
    <w:rsid w:val="00D029EE"/>
    <w:rsid w:val="00D34118"/>
    <w:rsid w:val="00D6507F"/>
    <w:rsid w:val="00D72832"/>
    <w:rsid w:val="00D90DAA"/>
    <w:rsid w:val="00DB2738"/>
    <w:rsid w:val="00E4721A"/>
    <w:rsid w:val="00E97671"/>
    <w:rsid w:val="00EA235E"/>
    <w:rsid w:val="00EC1105"/>
    <w:rsid w:val="00EE4C26"/>
    <w:rsid w:val="00F01FB1"/>
    <w:rsid w:val="00F4385A"/>
    <w:rsid w:val="00F53696"/>
    <w:rsid w:val="00F602FF"/>
    <w:rsid w:val="00F74329"/>
    <w:rsid w:val="00FA2577"/>
    <w:rsid w:val="00FB0747"/>
    <w:rsid w:val="00FC6D52"/>
    <w:rsid w:val="00FD1CF4"/>
    <w:rsid w:val="00FF06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17E5F202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  <w:rsid w:val="001E7D1B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pt-PT"/>
    </w:rPr>
  </w:style>
  <w:style w:type="paragraph" w:styleId="Ttulo2">
    <w:name w:val="heading 2"/>
    <w:basedOn w:val="Normal"/>
    <w:link w:val="Ttulo2Car"/>
    <w:uiPriority w:val="1"/>
    <w:qFormat/>
    <w:rsid w:val="00757051"/>
    <w:pPr>
      <w:jc w:val="right"/>
      <w:outlineLvl w:val="1"/>
    </w:pPr>
    <w:rPr>
      <w:rFonts w:ascii="Arial" w:eastAsia="Arial" w:hAnsi="Arial" w:cs="Arial"/>
      <w:b/>
      <w:bCs/>
      <w:sz w:val="18"/>
      <w:szCs w:val="1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1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rPr>
      <w:sz w:val="18"/>
      <w:szCs w:val="18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rPr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  <w:style w:type="table" w:customStyle="1" w:styleId="TableGrid">
    <w:name w:val="TableGrid"/>
    <w:rsid w:val="00AE17E4"/>
    <w:pPr>
      <w:spacing w:after="0" w:line="240" w:lineRule="auto"/>
    </w:pPr>
    <w:rPr>
      <w:rFonts w:eastAsiaTheme="minorEastAsia"/>
      <w:lang w:val="es-ES" w:eastAsia="es-ES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985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75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Dibujo_de_Microsoft_Visio_2003-2010.vsd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hyperlink" Target="mailto:portalsep@puebla.gob.mx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sep.puebla.gob.mx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501</Words>
  <Characters>2757</Characters>
  <Application>Microsoft Office Word</Application>
  <DocSecurity>0</DocSecurity>
  <Lines>22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4</cp:revision>
  <cp:lastPrinted>2023-05-09T20:04:00Z</cp:lastPrinted>
  <dcterms:created xsi:type="dcterms:W3CDTF">2024-03-01T17:44:00Z</dcterms:created>
  <dcterms:modified xsi:type="dcterms:W3CDTF">2024-06-03T17:47:00Z</dcterms:modified>
</cp:coreProperties>
</file>